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7835B0B1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E8B3982" w14:textId="18C090D3" w:rsidR="001E4639" w:rsidRPr="00715DE4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7777777" w:rsidR="001E4639" w:rsidRPr="00C248E0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D3F4D34" w14:textId="10ED5F63" w:rsidR="009F196C" w:rsidRDefault="009F196C" w:rsidP="009F196C">
      <w:pPr>
        <w:pStyle w:val="a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а последовательность х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, х</w:t>
      </w:r>
      <w:r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,…, 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>. Найти номер элемента, который отличается от среднего арифметического значения элементов последовательности на минимальную величину.</w:t>
      </w:r>
    </w:p>
    <w:p w14:paraId="48D918B2" w14:textId="77777777" w:rsidR="001E4639" w:rsidRPr="00C248E0" w:rsidRDefault="001E463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15197A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15197A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15197A" w:rsidRDefault="001E4639">
      <w:pPr>
        <w:jc w:val="center"/>
        <w:rPr>
          <w:b/>
          <w:sz w:val="20"/>
          <w:szCs w:val="20"/>
        </w:rPr>
      </w:pPr>
    </w:p>
    <w:p w14:paraId="1B397B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0741E18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576412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24AE3CB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B5C70F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346622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4D37E52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MAXCOUNT = 1000;</w:t>
      </w:r>
    </w:p>
    <w:p w14:paraId="745F574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8A4CCB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54D39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Array Of Integer;</w:t>
      </w:r>
    </w:p>
    <w:p w14:paraId="6EB3351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I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6C07F1C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, Average, Sum: Real;</w:t>
      </w:r>
    </w:p>
    <w:p w14:paraId="07D3D5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64A451D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EE492C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1E0995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0667FE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-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745CC3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Sum := 0;</w:t>
      </w:r>
    </w:p>
    <w:p w14:paraId="1BB800C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7D03490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02159738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Average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1156F49F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4FF330DC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</w:rPr>
        <w:t>('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инимает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числовую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оследовательность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выводит</w:t>
      </w: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',</w:t>
      </w:r>
    </w:p>
    <w:p w14:paraId="3FA642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A2EEE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элемент наиболее ', #10#13, 'близкий по своему значению к среднему ',</w:t>
      </w:r>
    </w:p>
    <w:p w14:paraId="684406D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'арифметическому последовательности');</w:t>
      </w:r>
    </w:p>
    <w:p w14:paraId="14C8377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Repeat</w:t>
      </w:r>
    </w:p>
    <w:p w14:paraId="60036D6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7E89A8BD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('Введите количество элементов');</w:t>
      </w:r>
    </w:p>
    <w:p w14:paraId="021B591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6E34A52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4AFFFE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1EF8A6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Неверные входные данные');</w:t>
      </w:r>
    </w:p>
    <w:p w14:paraId="4405DFB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064376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FAE9F6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1) Or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gt; MAXCOUNT)) Then</w:t>
      </w:r>
    </w:p>
    <w:p w14:paraId="3924CC6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3C1D9B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4ECB17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Количество элементов должно быть больше 0 и меньше ',</w:t>
      </w:r>
    </w:p>
    <w:p w14:paraId="604F974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MAXCOUNT);</w:t>
      </w:r>
    </w:p>
    <w:p w14:paraId="686B6C5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7C280E8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Until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7C1875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670EC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51E1B0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EFEB76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creating array for information</w:t>
      </w:r>
    </w:p>
    <w:p w14:paraId="2CCDB8C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SetLength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B35F75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05EB10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filling the array</w:t>
      </w:r>
    </w:p>
    <w:p w14:paraId="1BBA2D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506093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3F9800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Repeat</w:t>
      </w:r>
    </w:p>
    <w:p w14:paraId="35B07B7C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4E7E04B6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('Введите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I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+ 1, ' элемент последовательности');</w:t>
      </w:r>
    </w:p>
    <w:p w14:paraId="53878A9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11DC9FD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57ECE4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Except</w:t>
      </w:r>
    </w:p>
    <w:p w14:paraId="36165E0A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('Неверные входные данные');</w:t>
      </w:r>
    </w:p>
    <w:p w14:paraId="13228399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2E1F2F8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D6EB7DC" w14:textId="3621BF6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Or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g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) Then</w:t>
      </w:r>
    </w:p>
    <w:p w14:paraId="1B907C1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10F654D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552213C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Из-за количества элементов они должны находиться ',</w:t>
      </w:r>
    </w:p>
    <w:p w14:paraId="175C7D7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'в промежутке от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, ' до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);</w:t>
      </w:r>
    </w:p>
    <w:p w14:paraId="5245704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CF23DC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Until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4389BD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ABE4DF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41C1903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algorithm</w:t>
      </w:r>
    </w:p>
    <w:p w14:paraId="39C64A2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0717682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Sum := Sum +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;</w:t>
      </w:r>
    </w:p>
    <w:p w14:paraId="28044E0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Average := Sum /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833426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0]);</w:t>
      </w:r>
    </w:p>
    <w:p w14:paraId="718769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72D4CB7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88E8EB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4006C1E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E497B3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408744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360867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I;</w:t>
      </w:r>
    </w:p>
    <w:p w14:paraId="7913DE3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0A41EE4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E5E05A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80BFA4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output</w:t>
      </w:r>
    </w:p>
    <w:p w14:paraId="1E8CBC53" w14:textId="77777777" w:rsidR="0015197A" w:rsidRPr="001A2EEE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('Среднее арифметическое --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Average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:7:4);</w:t>
      </w:r>
    </w:p>
    <w:p w14:paraId="182189C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'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Ближайший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элемент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--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9AF780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B9C6B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</w:p>
    <w:p w14:paraId="66799F4B" w14:textId="7AC68882" w:rsidR="00A61C37" w:rsidRPr="009F196C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End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65803D62" w14:textId="524576AE" w:rsidR="001E4639" w:rsidRPr="009F196C" w:rsidRDefault="00C248E0" w:rsidP="00A61C3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9F196C" w:rsidRDefault="001E4639">
      <w:pPr>
        <w:jc w:val="center"/>
        <w:rPr>
          <w:b/>
          <w:sz w:val="20"/>
          <w:szCs w:val="20"/>
          <w:lang w:val="ru-RU"/>
        </w:rPr>
      </w:pPr>
    </w:p>
    <w:p w14:paraId="2E09BAC5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&lt;iostream&gt;</w:t>
      </w:r>
    </w:p>
    <w:p w14:paraId="464EE03F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5AFDB21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std::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1A5269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std::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C57433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D07951A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main()</w:t>
      </w:r>
    </w:p>
    <w:p w14:paraId="26EFF8B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F25381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0,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1E6436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cons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MAXCOUNT = 1000;</w:t>
      </w:r>
    </w:p>
    <w:p w14:paraId="69B53104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7265BCA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9C3F75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floa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, average, sum;</w:t>
      </w:r>
    </w:p>
    <w:p w14:paraId="163B34A3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bool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5F0F7A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6F008A"/>
          <w:sz w:val="19"/>
          <w:szCs w:val="19"/>
        </w:rPr>
        <w:t>INT_MAX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1E1B95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6F008A"/>
          <w:sz w:val="19"/>
          <w:szCs w:val="19"/>
        </w:rPr>
        <w:t>INT_MIN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907940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sum = 0;</w:t>
      </w:r>
    </w:p>
    <w:p w14:paraId="70887812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3E733311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ndexOfNeededEl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647AD5A3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ver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5762AC79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bsDistan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7F7F8B20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5B093D6A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Программа принимает числовую последовательность и"</w:t>
      </w:r>
    </w:p>
    <w:p w14:paraId="0C85EFD7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ыводит элемент наиболее 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nблизкий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по своему значению "</w:t>
      </w:r>
    </w:p>
    <w:p w14:paraId="094EC6E7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lastRenderedPageBreak/>
        <w:t xml:space="preserve">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к среднему арифметическому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2E313D72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320F1ABA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do</w:t>
      </w:r>
      <w:proofErr w:type="spellEnd"/>
    </w:p>
    <w:p w14:paraId="08812305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{</w:t>
      </w:r>
    </w:p>
    <w:p w14:paraId="5D293B4D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11D4D390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ведите количество элементов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2CC505F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D81C51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1672FBB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42E8433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7927CA2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);</w:t>
      </w:r>
    </w:p>
    <w:p w14:paraId="69C4201A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241069B4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4B3D33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1BAC0FF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48AAC37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6FD6896" w14:textId="77777777" w:rsidR="0015197A" w:rsidRPr="001A2EEE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1A2EEE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1A2EE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2A21B95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A2EE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008FBD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B269B4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E8E0F3D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amp;&amp;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lt; 1 ||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gt; MAXCOUNT))</w:t>
      </w:r>
    </w:p>
    <w:p w14:paraId="4AEB4730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3F16E6D6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17ABD67C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Количество элементов должно быть больше 0 и меньш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MAXCOUNT </w:t>
      </w:r>
    </w:p>
    <w:p w14:paraId="6CA276E2" w14:textId="798AAC2E" w:rsidR="0015197A" w:rsidRPr="001A2EEE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A2EEE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 </w:t>
      </w:r>
      <w:r w:rsidRPr="001A2EEE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A2EEE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1A2EE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FB79F75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A2EE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26D1FF3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}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F6F7BF4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/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) - 1;</w:t>
      </w:r>
    </w:p>
    <w:p w14:paraId="12F30ED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-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18D27B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6F39A0F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8000"/>
          <w:sz w:val="19"/>
          <w:szCs w:val="19"/>
        </w:rPr>
        <w:t>//creating array for information</w:t>
      </w:r>
    </w:p>
    <w:p w14:paraId="10E1563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2FB522DF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530782E7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8000"/>
          <w:sz w:val="19"/>
          <w:szCs w:val="19"/>
        </w:rPr>
        <w:t>//filling the array</w:t>
      </w:r>
    </w:p>
    <w:p w14:paraId="6235B31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4124EED2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40EACA3A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ведит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i + 1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элемент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A5CE80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do</w:t>
      </w:r>
    </w:p>
    <w:p w14:paraId="293EA0B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2A8B1EC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CBE86F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344CC8F0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00C567F2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303170B4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BD6F4C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4563AE02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C175A7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6F67BF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78FEB2C8" w14:textId="77777777" w:rsidR="0015197A" w:rsidRPr="001A2EEE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1A2EEE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1A2EE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E1D8CC1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A2EE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2EADA9BF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5755D1DD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1260DE1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9349A75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216314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086D422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els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] &g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] &l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2902923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4F87026C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974D9DB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Из-за количества элементов они должны находиться"</w:t>
      </w:r>
    </w:p>
    <w:p w14:paraId="62D65A42" w14:textId="77777777" w:rsid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в промежутке от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in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до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ax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54517C8D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524209C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}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603F662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10FF527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1C3CB40F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8000"/>
          <w:sz w:val="19"/>
          <w:szCs w:val="19"/>
        </w:rPr>
        <w:t>//algorithm</w:t>
      </w:r>
    </w:p>
    <w:p w14:paraId="5FD4639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71FD5DE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008AD7B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sum +=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07F408A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7FC8E4A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average = sum /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EB7962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abs(average -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0]);</w:t>
      </w:r>
    </w:p>
    <w:p w14:paraId="5A9C8FE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43494897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6D72A11E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abs(average -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]);</w:t>
      </w:r>
    </w:p>
    <w:p w14:paraId="619BFB0D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7FB050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3FBC4B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CB57F29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9DC1EF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C9C9FC1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FA9878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15C12CC6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Среднее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арифметическое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average</w:t>
      </w:r>
    </w:p>
    <w:p w14:paraId="2EDF5C88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    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Ближайший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элемент</w:t>
      </w:r>
      <w:r w:rsidRPr="0015197A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5197A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49ED9483" w14:textId="77777777" w:rsidR="0015197A" w:rsidRPr="0015197A" w:rsidRDefault="0015197A" w:rsidP="0015197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5197A">
        <w:rPr>
          <w:rFonts w:ascii="Cascadia Mono" w:hAnsi="Cascadia Mono" w:cs="Cascadia Mono"/>
          <w:color w:val="0000FF"/>
          <w:sz w:val="19"/>
          <w:szCs w:val="19"/>
        </w:rPr>
        <w:t>delete[]</w:t>
      </w:r>
      <w:r w:rsidRPr="0015197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5197A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15197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AC7B74" w14:textId="3A674DE4" w:rsidR="001E4639" w:rsidRPr="001A2EEE" w:rsidRDefault="0015197A" w:rsidP="0015197A">
      <w:pPr>
        <w:rPr>
          <w:b/>
          <w:sz w:val="20"/>
          <w:szCs w:val="20"/>
        </w:rPr>
      </w:pPr>
      <w:r w:rsidRPr="001A2EE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7E36776" w14:textId="5B03EECD" w:rsidR="001E4639" w:rsidRPr="001A2EEE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AEEDCF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import </w:t>
      </w:r>
      <w:proofErr w:type="spellStart"/>
      <w:r w:rsidRPr="0015197A">
        <w:rPr>
          <w:rFonts w:ascii="Consolas" w:hAnsi="Consolas"/>
          <w:sz w:val="20"/>
          <w:szCs w:val="20"/>
        </w:rPr>
        <w:t>java.util.Scanner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78A0192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30F16E5E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>public class Main {</w:t>
      </w:r>
    </w:p>
    <w:p w14:paraId="3923E26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public static void main(String[] </w:t>
      </w:r>
      <w:proofErr w:type="spellStart"/>
      <w:r w:rsidRPr="0015197A">
        <w:rPr>
          <w:rFonts w:ascii="Consolas" w:hAnsi="Consolas"/>
          <w:sz w:val="20"/>
          <w:szCs w:val="20"/>
        </w:rPr>
        <w:t>args</w:t>
      </w:r>
      <w:proofErr w:type="spellEnd"/>
      <w:r w:rsidRPr="0015197A">
        <w:rPr>
          <w:rFonts w:ascii="Consolas" w:hAnsi="Consolas"/>
          <w:sz w:val="20"/>
          <w:szCs w:val="20"/>
        </w:rPr>
        <w:t>) {</w:t>
      </w:r>
    </w:p>
    <w:p w14:paraId="30B0F2C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0F5F0EC5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final int MAXCOUNT = 1000;</w:t>
      </w:r>
    </w:p>
    <w:p w14:paraId="4CC657CF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, </w:t>
      </w:r>
      <w:proofErr w:type="spellStart"/>
      <w:r w:rsidRPr="0015197A">
        <w:rPr>
          <w:rFonts w:ascii="Consolas" w:hAnsi="Consolas"/>
          <w:sz w:val="20"/>
          <w:szCs w:val="20"/>
        </w:rPr>
        <w:t>indexOfNeededElem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70237B8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, </w:t>
      </w:r>
      <w:proofErr w:type="spellStart"/>
      <w:r w:rsidRPr="0015197A">
        <w:rPr>
          <w:rFonts w:ascii="Consolas" w:hAnsi="Consolas"/>
          <w:sz w:val="20"/>
          <w:szCs w:val="20"/>
        </w:rPr>
        <w:t>minValue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1C4720B8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float </w:t>
      </w:r>
      <w:proofErr w:type="spellStart"/>
      <w:r w:rsidRPr="0015197A">
        <w:rPr>
          <w:rFonts w:ascii="Consolas" w:hAnsi="Consolas"/>
          <w:sz w:val="20"/>
          <w:szCs w:val="20"/>
        </w:rPr>
        <w:t>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, </w:t>
      </w:r>
      <w:proofErr w:type="spellStart"/>
      <w:r w:rsidRPr="0015197A">
        <w:rPr>
          <w:rFonts w:ascii="Consolas" w:hAnsi="Consolas"/>
          <w:sz w:val="20"/>
          <w:szCs w:val="20"/>
        </w:rPr>
        <w:t>minAbsDistanse</w:t>
      </w:r>
      <w:proofErr w:type="spellEnd"/>
      <w:r w:rsidRPr="0015197A">
        <w:rPr>
          <w:rFonts w:ascii="Consolas" w:hAnsi="Consolas"/>
          <w:sz w:val="20"/>
          <w:szCs w:val="20"/>
        </w:rPr>
        <w:t>, average, sum;</w:t>
      </w:r>
    </w:p>
    <w:p w14:paraId="6FBF06B0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boolean</w:t>
      </w:r>
      <w:proofErr w:type="spellEnd"/>
      <w:r w:rsidRPr="0015197A">
        <w:rPr>
          <w:rFonts w:ascii="Consolas" w:hAnsi="Consolas"/>
          <w:sz w:val="20"/>
          <w:szCs w:val="20"/>
        </w:rPr>
        <w:t xml:space="preserve"> 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0E707198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2000000000;</w:t>
      </w:r>
    </w:p>
    <w:p w14:paraId="0AC29E2D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min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-2000000000;</w:t>
      </w:r>
    </w:p>
    <w:p w14:paraId="673AE28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sum = 0;</w:t>
      </w:r>
    </w:p>
    <w:p w14:paraId="591198D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</w:t>
      </w:r>
    </w:p>
    <w:p w14:paraId="1320EEE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indexOfNeeded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</w:t>
      </w:r>
    </w:p>
    <w:p w14:paraId="717A17B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average = 0;</w:t>
      </w:r>
    </w:p>
    <w:p w14:paraId="73ECB4B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</w:t>
      </w:r>
    </w:p>
    <w:p w14:paraId="5ADE171D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1529A1C2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</w:rPr>
        <w:t>("</w:t>
      </w:r>
      <w:r w:rsidRPr="0015197A">
        <w:rPr>
          <w:rFonts w:ascii="Consolas" w:hAnsi="Consolas"/>
          <w:sz w:val="20"/>
          <w:szCs w:val="20"/>
          <w:lang w:val="ru-RU"/>
        </w:rPr>
        <w:t>Программа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принимает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числовую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последовательность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и</w:t>
      </w:r>
      <w:r w:rsidRPr="0015197A">
        <w:rPr>
          <w:rFonts w:ascii="Consolas" w:hAnsi="Consolas"/>
          <w:sz w:val="20"/>
          <w:szCs w:val="20"/>
        </w:rPr>
        <w:t>"</w:t>
      </w:r>
    </w:p>
    <w:p w14:paraId="792F4A5E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             </w:t>
      </w:r>
      <w:r w:rsidRPr="0015197A">
        <w:rPr>
          <w:rFonts w:ascii="Consolas" w:hAnsi="Consolas"/>
          <w:sz w:val="20"/>
          <w:szCs w:val="20"/>
          <w:lang w:val="ru-RU"/>
        </w:rPr>
        <w:t>+ "выводит элемент наиболее \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nблизкий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по своему значению "</w:t>
      </w:r>
    </w:p>
    <w:p w14:paraId="2644EF83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             + "к среднему арифметическому последовательности\n");</w:t>
      </w:r>
    </w:p>
    <w:p w14:paraId="3DA535B4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do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{</w:t>
      </w:r>
    </w:p>
    <w:p w14:paraId="060A0E50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false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;</w:t>
      </w:r>
    </w:p>
    <w:p w14:paraId="4AD3D752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("Введите количество элементов\n");</w:t>
      </w:r>
    </w:p>
    <w:p w14:paraId="3BF850D6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15197A">
        <w:rPr>
          <w:rFonts w:ascii="Consolas" w:hAnsi="Consolas"/>
          <w:sz w:val="20"/>
          <w:szCs w:val="20"/>
        </w:rPr>
        <w:t>try {</w:t>
      </w:r>
    </w:p>
    <w:p w14:paraId="4041F8BC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</w:rPr>
        <w:t>Integer.parseInt</w:t>
      </w:r>
      <w:proofErr w:type="spellEnd"/>
      <w:r w:rsidRPr="0015197A">
        <w:rPr>
          <w:rFonts w:ascii="Consolas" w:hAnsi="Consolas"/>
          <w:sz w:val="20"/>
          <w:szCs w:val="20"/>
        </w:rPr>
        <w:t>(</w:t>
      </w:r>
      <w:proofErr w:type="spellStart"/>
      <w:r w:rsidRPr="0015197A">
        <w:rPr>
          <w:rFonts w:ascii="Consolas" w:hAnsi="Consolas"/>
          <w:sz w:val="20"/>
          <w:szCs w:val="20"/>
        </w:rPr>
        <w:t>input.nextLine</w:t>
      </w:r>
      <w:proofErr w:type="spellEnd"/>
      <w:r w:rsidRPr="0015197A">
        <w:rPr>
          <w:rFonts w:ascii="Consolas" w:hAnsi="Consolas"/>
          <w:sz w:val="20"/>
          <w:szCs w:val="20"/>
        </w:rPr>
        <w:t>());</w:t>
      </w:r>
    </w:p>
    <w:p w14:paraId="3DF019B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15197A">
        <w:rPr>
          <w:rFonts w:ascii="Consolas" w:hAnsi="Consolas"/>
          <w:sz w:val="20"/>
          <w:szCs w:val="20"/>
        </w:rPr>
        <w:t>NumberFormatException</w:t>
      </w:r>
      <w:proofErr w:type="spellEnd"/>
      <w:r w:rsidRPr="0015197A">
        <w:rPr>
          <w:rFonts w:ascii="Consolas" w:hAnsi="Consolas"/>
          <w:sz w:val="20"/>
          <w:szCs w:val="20"/>
        </w:rPr>
        <w:t xml:space="preserve"> e) {</w:t>
      </w:r>
    </w:p>
    <w:p w14:paraId="3F175E0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true;</w:t>
      </w:r>
    </w:p>
    <w:p w14:paraId="7E7EA5CD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("Неверные входные данные\n");</w:t>
      </w:r>
    </w:p>
    <w:p w14:paraId="5BABAE52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15197A">
        <w:rPr>
          <w:rFonts w:ascii="Consolas" w:hAnsi="Consolas"/>
          <w:sz w:val="20"/>
          <w:szCs w:val="20"/>
        </w:rPr>
        <w:t>}</w:t>
      </w:r>
    </w:p>
    <w:p w14:paraId="644B5B9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if (!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lt; 1 ||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gt;MAXCOUNT)) {</w:t>
      </w:r>
    </w:p>
    <w:p w14:paraId="3A0503CC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true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;</w:t>
      </w:r>
    </w:p>
    <w:p w14:paraId="3EDC664A" w14:textId="77777777" w:rsid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("Количество элементов должно быть больше 0 и меньше " </w:t>
      </w:r>
    </w:p>
    <w:p w14:paraId="6D6F8A70" w14:textId="1AC260F4" w:rsidR="0015197A" w:rsidRPr="001A2EEE" w:rsidRDefault="0015197A" w:rsidP="0015197A">
      <w:pPr>
        <w:rPr>
          <w:rFonts w:ascii="Consolas" w:hAnsi="Consolas"/>
          <w:sz w:val="20"/>
          <w:szCs w:val="20"/>
        </w:rPr>
      </w:pPr>
      <w:r w:rsidRPr="001A2EEE">
        <w:rPr>
          <w:rFonts w:ascii="Consolas" w:hAnsi="Consolas"/>
          <w:sz w:val="20"/>
          <w:szCs w:val="20"/>
          <w:lang w:val="ru-RU"/>
        </w:rPr>
        <w:t xml:space="preserve">                                 </w:t>
      </w:r>
      <w:r w:rsidRPr="001A2EEE">
        <w:rPr>
          <w:rFonts w:ascii="Consolas" w:hAnsi="Consolas"/>
          <w:sz w:val="20"/>
          <w:szCs w:val="20"/>
        </w:rPr>
        <w:t>+ MAXCOUNT + "\n");</w:t>
      </w:r>
    </w:p>
    <w:p w14:paraId="6B1EE90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A2EEE">
        <w:rPr>
          <w:rFonts w:ascii="Consolas" w:hAnsi="Consolas"/>
          <w:sz w:val="20"/>
          <w:szCs w:val="20"/>
        </w:rPr>
        <w:t xml:space="preserve">            </w:t>
      </w:r>
      <w:r w:rsidRPr="0015197A">
        <w:rPr>
          <w:rFonts w:ascii="Consolas" w:hAnsi="Consolas"/>
          <w:sz w:val="20"/>
          <w:szCs w:val="20"/>
        </w:rPr>
        <w:t>}</w:t>
      </w:r>
    </w:p>
    <w:p w14:paraId="1BDE21E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>);</w:t>
      </w:r>
    </w:p>
    <w:p w14:paraId="33C6B671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(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/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>) - 1;</w:t>
      </w:r>
    </w:p>
    <w:p w14:paraId="6951D0A2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min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-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02BDD0E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4704505D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//creating array for information</w:t>
      </w:r>
    </w:p>
    <w:p w14:paraId="0B8BD1D6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lastRenderedPageBreak/>
        <w:t xml:space="preserve">        int[]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new int[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>];</w:t>
      </w:r>
    </w:p>
    <w:p w14:paraId="0DFDC541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5B84FF2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//filling the array</w:t>
      </w:r>
    </w:p>
    <w:p w14:paraId="183DE31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++) {</w:t>
      </w:r>
    </w:p>
    <w:p w14:paraId="193D0A33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("Введите " + (i + 1) + " элемент последовательности\n");</w:t>
      </w:r>
    </w:p>
    <w:p w14:paraId="55BD062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15197A">
        <w:rPr>
          <w:rFonts w:ascii="Consolas" w:hAnsi="Consolas"/>
          <w:sz w:val="20"/>
          <w:szCs w:val="20"/>
        </w:rPr>
        <w:t>do {</w:t>
      </w:r>
    </w:p>
    <w:p w14:paraId="4FA17515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false;</w:t>
      </w:r>
    </w:p>
    <w:p w14:paraId="001596F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try {</w:t>
      </w:r>
    </w:p>
    <w:p w14:paraId="574CA67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] = </w:t>
      </w:r>
      <w:proofErr w:type="spellStart"/>
      <w:r w:rsidRPr="0015197A">
        <w:rPr>
          <w:rFonts w:ascii="Consolas" w:hAnsi="Consolas"/>
          <w:sz w:val="20"/>
          <w:szCs w:val="20"/>
        </w:rPr>
        <w:t>Integer.parseInt</w:t>
      </w:r>
      <w:proofErr w:type="spellEnd"/>
      <w:r w:rsidRPr="0015197A">
        <w:rPr>
          <w:rFonts w:ascii="Consolas" w:hAnsi="Consolas"/>
          <w:sz w:val="20"/>
          <w:szCs w:val="20"/>
        </w:rPr>
        <w:t>(</w:t>
      </w:r>
      <w:proofErr w:type="spellStart"/>
      <w:r w:rsidRPr="0015197A">
        <w:rPr>
          <w:rFonts w:ascii="Consolas" w:hAnsi="Consolas"/>
          <w:sz w:val="20"/>
          <w:szCs w:val="20"/>
        </w:rPr>
        <w:t>input.nextLine</w:t>
      </w:r>
      <w:proofErr w:type="spellEnd"/>
      <w:r w:rsidRPr="0015197A">
        <w:rPr>
          <w:rFonts w:ascii="Consolas" w:hAnsi="Consolas"/>
          <w:sz w:val="20"/>
          <w:szCs w:val="20"/>
        </w:rPr>
        <w:t>());</w:t>
      </w:r>
    </w:p>
    <w:p w14:paraId="329B1A4B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} catch (</w:t>
      </w:r>
      <w:proofErr w:type="spellStart"/>
      <w:r w:rsidRPr="0015197A">
        <w:rPr>
          <w:rFonts w:ascii="Consolas" w:hAnsi="Consolas"/>
          <w:sz w:val="20"/>
          <w:szCs w:val="20"/>
        </w:rPr>
        <w:t>NumberFormatException</w:t>
      </w:r>
      <w:proofErr w:type="spellEnd"/>
      <w:r w:rsidRPr="0015197A">
        <w:rPr>
          <w:rFonts w:ascii="Consolas" w:hAnsi="Consolas"/>
          <w:sz w:val="20"/>
          <w:szCs w:val="20"/>
        </w:rPr>
        <w:t xml:space="preserve"> e) {</w:t>
      </w:r>
    </w:p>
    <w:p w14:paraId="034C886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true;</w:t>
      </w:r>
    </w:p>
    <w:p w14:paraId="2A1A03D4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("Неверные входные данные\n");</w:t>
      </w:r>
    </w:p>
    <w:p w14:paraId="4311B422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15197A">
        <w:rPr>
          <w:rFonts w:ascii="Consolas" w:hAnsi="Consolas"/>
          <w:sz w:val="20"/>
          <w:szCs w:val="20"/>
        </w:rPr>
        <w:t>}</w:t>
      </w:r>
    </w:p>
    <w:p w14:paraId="19385E36" w14:textId="1569D8FB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if (!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] &gt; </w:t>
      </w:r>
      <w:proofErr w:type="spellStart"/>
      <w:r w:rsidRPr="0015197A">
        <w:rPr>
          <w:rFonts w:ascii="Consolas" w:hAnsi="Consolas"/>
          <w:sz w:val="20"/>
          <w:szCs w:val="20"/>
        </w:rPr>
        <w:t>maxValu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||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]</w:t>
      </w:r>
      <w:r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</w:rPr>
        <w:t>&lt;</w:t>
      </w:r>
      <w:proofErr w:type="spellStart"/>
      <w:r w:rsidRPr="0015197A">
        <w:rPr>
          <w:rFonts w:ascii="Consolas" w:hAnsi="Consolas"/>
          <w:sz w:val="20"/>
          <w:szCs w:val="20"/>
        </w:rPr>
        <w:t>minValue</w:t>
      </w:r>
      <w:proofErr w:type="spellEnd"/>
      <w:r w:rsidRPr="0015197A">
        <w:rPr>
          <w:rFonts w:ascii="Consolas" w:hAnsi="Consolas"/>
          <w:sz w:val="20"/>
          <w:szCs w:val="20"/>
        </w:rPr>
        <w:t>)){</w:t>
      </w:r>
    </w:p>
    <w:p w14:paraId="2282F9A3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true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;</w:t>
      </w:r>
    </w:p>
    <w:p w14:paraId="15AFA8A6" w14:textId="77777777" w:rsidR="0015197A" w:rsidRP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       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>("Из-за количества элементов они должны находиться"</w:t>
      </w:r>
    </w:p>
    <w:p w14:paraId="14C54031" w14:textId="77777777" w:rsidR="0015197A" w:rsidRDefault="0015197A" w:rsidP="0015197A">
      <w:pPr>
        <w:rPr>
          <w:rFonts w:ascii="Consolas" w:hAnsi="Consolas"/>
          <w:sz w:val="20"/>
          <w:szCs w:val="20"/>
          <w:lang w:val="ru-RU"/>
        </w:rPr>
      </w:pPr>
      <w:r w:rsidRPr="0015197A">
        <w:rPr>
          <w:rFonts w:ascii="Consolas" w:hAnsi="Consolas"/>
          <w:sz w:val="20"/>
          <w:szCs w:val="20"/>
          <w:lang w:val="ru-RU"/>
        </w:rPr>
        <w:t xml:space="preserve">                                     + " в промежутке от " + </w:t>
      </w:r>
      <w:proofErr w:type="spellStart"/>
      <w:r w:rsidRPr="0015197A">
        <w:rPr>
          <w:rFonts w:ascii="Consolas" w:hAnsi="Consolas"/>
          <w:sz w:val="20"/>
          <w:szCs w:val="20"/>
          <w:lang w:val="ru-RU"/>
        </w:rPr>
        <w:t>minValue</w:t>
      </w:r>
      <w:proofErr w:type="spellEnd"/>
      <w:r w:rsidRPr="0015197A">
        <w:rPr>
          <w:rFonts w:ascii="Consolas" w:hAnsi="Consolas"/>
          <w:sz w:val="20"/>
          <w:szCs w:val="20"/>
          <w:lang w:val="ru-RU"/>
        </w:rPr>
        <w:t xml:space="preserve"> + " до " + </w:t>
      </w:r>
    </w:p>
    <w:p w14:paraId="0EE5B842" w14:textId="3E01E153" w:rsidR="0015197A" w:rsidRPr="001A2EEE" w:rsidRDefault="0015197A" w:rsidP="0015197A">
      <w:pPr>
        <w:rPr>
          <w:rFonts w:ascii="Consolas" w:hAnsi="Consolas"/>
          <w:sz w:val="20"/>
          <w:szCs w:val="20"/>
        </w:rPr>
      </w:pPr>
      <w:r w:rsidRPr="001A2EEE">
        <w:rPr>
          <w:rFonts w:ascii="Consolas" w:hAnsi="Consolas"/>
          <w:sz w:val="20"/>
          <w:szCs w:val="20"/>
          <w:lang w:val="ru-RU"/>
        </w:rPr>
        <w:t xml:space="preserve">                                     </w:t>
      </w:r>
      <w:proofErr w:type="spellStart"/>
      <w:r w:rsidRPr="001A2EEE">
        <w:rPr>
          <w:rFonts w:ascii="Consolas" w:hAnsi="Consolas"/>
          <w:sz w:val="20"/>
          <w:szCs w:val="20"/>
        </w:rPr>
        <w:t>maxValue</w:t>
      </w:r>
      <w:proofErr w:type="spellEnd"/>
      <w:r w:rsidRPr="001A2EEE">
        <w:rPr>
          <w:rFonts w:ascii="Consolas" w:hAnsi="Consolas"/>
          <w:sz w:val="20"/>
          <w:szCs w:val="20"/>
        </w:rPr>
        <w:t xml:space="preserve"> + '\n');</w:t>
      </w:r>
    </w:p>
    <w:p w14:paraId="1DDA6830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A2EEE">
        <w:rPr>
          <w:rFonts w:ascii="Consolas" w:hAnsi="Consolas"/>
          <w:sz w:val="20"/>
          <w:szCs w:val="20"/>
        </w:rPr>
        <w:t xml:space="preserve">                </w:t>
      </w:r>
      <w:r w:rsidRPr="0015197A">
        <w:rPr>
          <w:rFonts w:ascii="Consolas" w:hAnsi="Consolas"/>
          <w:sz w:val="20"/>
          <w:szCs w:val="20"/>
        </w:rPr>
        <w:t>}</w:t>
      </w:r>
    </w:p>
    <w:p w14:paraId="5EDBB35B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} while (</w:t>
      </w:r>
      <w:proofErr w:type="spellStart"/>
      <w:r w:rsidRPr="0015197A">
        <w:rPr>
          <w:rFonts w:ascii="Consolas" w:hAnsi="Consolas"/>
          <w:sz w:val="20"/>
          <w:szCs w:val="20"/>
        </w:rPr>
        <w:t>isIncorrect</w:t>
      </w:r>
      <w:proofErr w:type="spellEnd"/>
      <w:r w:rsidRPr="0015197A">
        <w:rPr>
          <w:rFonts w:ascii="Consolas" w:hAnsi="Consolas"/>
          <w:sz w:val="20"/>
          <w:szCs w:val="20"/>
        </w:rPr>
        <w:t>);</w:t>
      </w:r>
    </w:p>
    <w:p w14:paraId="2D7C938F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}</w:t>
      </w:r>
    </w:p>
    <w:p w14:paraId="1F35A53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input.close</w:t>
      </w:r>
      <w:proofErr w:type="spellEnd"/>
      <w:r w:rsidRPr="0015197A">
        <w:rPr>
          <w:rFonts w:ascii="Consolas" w:hAnsi="Consolas"/>
          <w:sz w:val="20"/>
          <w:szCs w:val="20"/>
        </w:rPr>
        <w:t>();</w:t>
      </w:r>
    </w:p>
    <w:p w14:paraId="680F5D9B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3086F979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//algorithm</w:t>
      </w:r>
    </w:p>
    <w:p w14:paraId="451D5B9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++) {</w:t>
      </w:r>
    </w:p>
    <w:p w14:paraId="124F9862" w14:textId="77777777" w:rsidR="0015197A" w:rsidRPr="001A2EEE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</w:t>
      </w:r>
      <w:r w:rsidRPr="001A2EEE">
        <w:rPr>
          <w:rFonts w:ascii="Consolas" w:hAnsi="Consolas"/>
          <w:sz w:val="20"/>
          <w:szCs w:val="20"/>
        </w:rPr>
        <w:t xml:space="preserve">sum += </w:t>
      </w:r>
      <w:proofErr w:type="spellStart"/>
      <w:r w:rsidRPr="001A2EEE">
        <w:rPr>
          <w:rFonts w:ascii="Consolas" w:hAnsi="Consolas"/>
          <w:sz w:val="20"/>
          <w:szCs w:val="20"/>
        </w:rPr>
        <w:t>arrOfInf</w:t>
      </w:r>
      <w:proofErr w:type="spellEnd"/>
      <w:r w:rsidRPr="001A2EEE">
        <w:rPr>
          <w:rFonts w:ascii="Consolas" w:hAnsi="Consolas"/>
          <w:sz w:val="20"/>
          <w:szCs w:val="20"/>
        </w:rPr>
        <w:t>[</w:t>
      </w:r>
      <w:proofErr w:type="spellStart"/>
      <w:r w:rsidRPr="001A2EEE">
        <w:rPr>
          <w:rFonts w:ascii="Consolas" w:hAnsi="Consolas"/>
          <w:sz w:val="20"/>
          <w:szCs w:val="20"/>
        </w:rPr>
        <w:t>i</w:t>
      </w:r>
      <w:proofErr w:type="spellEnd"/>
      <w:r w:rsidRPr="001A2EEE">
        <w:rPr>
          <w:rFonts w:ascii="Consolas" w:hAnsi="Consolas"/>
          <w:sz w:val="20"/>
          <w:szCs w:val="20"/>
        </w:rPr>
        <w:t>];</w:t>
      </w:r>
    </w:p>
    <w:p w14:paraId="1295A9FE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A2EEE">
        <w:rPr>
          <w:rFonts w:ascii="Consolas" w:hAnsi="Consolas"/>
          <w:sz w:val="20"/>
          <w:szCs w:val="20"/>
        </w:rPr>
        <w:t xml:space="preserve">        </w:t>
      </w:r>
      <w:r w:rsidRPr="0015197A">
        <w:rPr>
          <w:rFonts w:ascii="Consolas" w:hAnsi="Consolas"/>
          <w:sz w:val="20"/>
          <w:szCs w:val="20"/>
        </w:rPr>
        <w:t>}</w:t>
      </w:r>
    </w:p>
    <w:p w14:paraId="12A7263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average = sum /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317163D2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min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</w:rPr>
        <w:t>Math.abs</w:t>
      </w:r>
      <w:proofErr w:type="spellEnd"/>
      <w:r w:rsidRPr="0015197A">
        <w:rPr>
          <w:rFonts w:ascii="Consolas" w:hAnsi="Consolas"/>
          <w:sz w:val="20"/>
          <w:szCs w:val="20"/>
        </w:rPr>
        <w:t xml:space="preserve">(average -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0]);</w:t>
      </w:r>
    </w:p>
    <w:p w14:paraId="660F3B5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15197A">
        <w:rPr>
          <w:rFonts w:ascii="Consolas" w:hAnsi="Consolas"/>
          <w:sz w:val="20"/>
          <w:szCs w:val="20"/>
        </w:rPr>
        <w:t>count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;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++) {</w:t>
      </w:r>
    </w:p>
    <w:p w14:paraId="71646074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15197A">
        <w:rPr>
          <w:rFonts w:ascii="Consolas" w:hAnsi="Consolas"/>
          <w:sz w:val="20"/>
          <w:szCs w:val="20"/>
        </w:rPr>
        <w:t>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</w:rPr>
        <w:t>Math.abs</w:t>
      </w:r>
      <w:proofErr w:type="spellEnd"/>
      <w:r w:rsidRPr="0015197A">
        <w:rPr>
          <w:rFonts w:ascii="Consolas" w:hAnsi="Consolas"/>
          <w:sz w:val="20"/>
          <w:szCs w:val="20"/>
        </w:rPr>
        <w:t xml:space="preserve">(average -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]);</w:t>
      </w:r>
    </w:p>
    <w:p w14:paraId="32D538E7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15197A">
        <w:rPr>
          <w:rFonts w:ascii="Consolas" w:hAnsi="Consolas"/>
          <w:sz w:val="20"/>
          <w:szCs w:val="20"/>
        </w:rPr>
        <w:t>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15197A">
        <w:rPr>
          <w:rFonts w:ascii="Consolas" w:hAnsi="Consolas"/>
          <w:sz w:val="20"/>
          <w:szCs w:val="20"/>
        </w:rPr>
        <w:t>minAbsDistanse</w:t>
      </w:r>
      <w:proofErr w:type="spellEnd"/>
      <w:r w:rsidRPr="0015197A">
        <w:rPr>
          <w:rFonts w:ascii="Consolas" w:hAnsi="Consolas"/>
          <w:sz w:val="20"/>
          <w:szCs w:val="20"/>
        </w:rPr>
        <w:t>) {</w:t>
      </w:r>
    </w:p>
    <w:p w14:paraId="38F4CC03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</w:rPr>
        <w:t>minAbsDistanse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</w:rPr>
        <w:t>absDistanse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22435D9E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hAnsi="Consolas"/>
          <w:sz w:val="20"/>
          <w:szCs w:val="20"/>
        </w:rPr>
        <w:t>indexOfNeededElem</w:t>
      </w:r>
      <w:proofErr w:type="spellEnd"/>
      <w:r w:rsidRPr="0015197A">
        <w:rPr>
          <w:rFonts w:ascii="Consolas" w:hAnsi="Consolas"/>
          <w:sz w:val="20"/>
          <w:szCs w:val="20"/>
        </w:rPr>
        <w:t xml:space="preserve"> = </w:t>
      </w:r>
      <w:proofErr w:type="spellStart"/>
      <w:r w:rsidRPr="0015197A">
        <w:rPr>
          <w:rFonts w:ascii="Consolas" w:hAnsi="Consolas"/>
          <w:sz w:val="20"/>
          <w:szCs w:val="20"/>
        </w:rPr>
        <w:t>i</w:t>
      </w:r>
      <w:proofErr w:type="spellEnd"/>
      <w:r w:rsidRPr="0015197A">
        <w:rPr>
          <w:rFonts w:ascii="Consolas" w:hAnsi="Consolas"/>
          <w:sz w:val="20"/>
          <w:szCs w:val="20"/>
        </w:rPr>
        <w:t>;</w:t>
      </w:r>
    </w:p>
    <w:p w14:paraId="0D6B37A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    }</w:t>
      </w:r>
    </w:p>
    <w:p w14:paraId="65433040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}</w:t>
      </w:r>
    </w:p>
    <w:p w14:paraId="5D9EE9A1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</w:p>
    <w:p w14:paraId="666D173A" w14:textId="77777777" w:rsid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15197A">
        <w:rPr>
          <w:rFonts w:ascii="Consolas" w:hAnsi="Consolas"/>
          <w:sz w:val="20"/>
          <w:szCs w:val="20"/>
        </w:rPr>
        <w:t>System.out.print</w:t>
      </w:r>
      <w:proofErr w:type="spellEnd"/>
      <w:r w:rsidRPr="0015197A">
        <w:rPr>
          <w:rFonts w:ascii="Consolas" w:hAnsi="Consolas"/>
          <w:sz w:val="20"/>
          <w:szCs w:val="20"/>
        </w:rPr>
        <w:t>("</w:t>
      </w:r>
      <w:r w:rsidRPr="0015197A">
        <w:rPr>
          <w:rFonts w:ascii="Consolas" w:hAnsi="Consolas"/>
          <w:sz w:val="20"/>
          <w:szCs w:val="20"/>
          <w:lang w:val="ru-RU"/>
        </w:rPr>
        <w:t>Среднее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арифметическое</w:t>
      </w:r>
      <w:r w:rsidRPr="0015197A">
        <w:rPr>
          <w:rFonts w:ascii="Consolas" w:hAnsi="Consolas"/>
          <w:sz w:val="20"/>
          <w:szCs w:val="20"/>
        </w:rPr>
        <w:t xml:space="preserve"> -- " + average +</w:t>
      </w:r>
    </w:p>
    <w:p w14:paraId="22456A78" w14:textId="6FF252A0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</w:t>
      </w:r>
      <w:r w:rsidRPr="0015197A">
        <w:rPr>
          <w:rFonts w:ascii="Consolas" w:hAnsi="Consolas"/>
          <w:sz w:val="20"/>
          <w:szCs w:val="20"/>
        </w:rPr>
        <w:t>"\n</w:t>
      </w:r>
      <w:r w:rsidRPr="0015197A">
        <w:rPr>
          <w:rFonts w:ascii="Consolas" w:hAnsi="Consolas"/>
          <w:sz w:val="20"/>
          <w:szCs w:val="20"/>
          <w:lang w:val="ru-RU"/>
        </w:rPr>
        <w:t>Ближайший</w:t>
      </w:r>
      <w:r w:rsidRPr="0015197A"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  <w:lang w:val="ru-RU"/>
        </w:rPr>
        <w:t>элемент</w:t>
      </w:r>
      <w:r w:rsidRPr="0015197A">
        <w:rPr>
          <w:rFonts w:ascii="Consolas" w:hAnsi="Consolas"/>
          <w:sz w:val="20"/>
          <w:szCs w:val="20"/>
        </w:rPr>
        <w:t xml:space="preserve"> -- "</w:t>
      </w:r>
      <w:r>
        <w:rPr>
          <w:rFonts w:ascii="Consolas" w:hAnsi="Consolas"/>
          <w:sz w:val="20"/>
          <w:szCs w:val="20"/>
        </w:rPr>
        <w:t xml:space="preserve"> </w:t>
      </w:r>
      <w:r w:rsidRPr="0015197A">
        <w:rPr>
          <w:rFonts w:ascii="Consolas" w:hAnsi="Consolas"/>
          <w:sz w:val="20"/>
          <w:szCs w:val="20"/>
        </w:rPr>
        <w:t xml:space="preserve">+ </w:t>
      </w:r>
      <w:proofErr w:type="spellStart"/>
      <w:r w:rsidRPr="0015197A">
        <w:rPr>
          <w:rFonts w:ascii="Consolas" w:hAnsi="Consolas"/>
          <w:sz w:val="20"/>
          <w:szCs w:val="20"/>
        </w:rPr>
        <w:t>arrOfInf</w:t>
      </w:r>
      <w:proofErr w:type="spellEnd"/>
      <w:r w:rsidRPr="0015197A">
        <w:rPr>
          <w:rFonts w:ascii="Consolas" w:hAnsi="Consolas"/>
          <w:sz w:val="20"/>
          <w:szCs w:val="20"/>
        </w:rPr>
        <w:t>[</w:t>
      </w:r>
      <w:proofErr w:type="spellStart"/>
      <w:r w:rsidRPr="0015197A">
        <w:rPr>
          <w:rFonts w:ascii="Consolas" w:hAnsi="Consolas"/>
          <w:sz w:val="20"/>
          <w:szCs w:val="20"/>
        </w:rPr>
        <w:t>indexOfNeededElem</w:t>
      </w:r>
      <w:proofErr w:type="spellEnd"/>
      <w:r w:rsidRPr="0015197A">
        <w:rPr>
          <w:rFonts w:ascii="Consolas" w:hAnsi="Consolas"/>
          <w:sz w:val="20"/>
          <w:szCs w:val="20"/>
        </w:rPr>
        <w:t>]);</w:t>
      </w:r>
    </w:p>
    <w:p w14:paraId="5C12502A" w14:textId="77777777" w:rsidR="0015197A" w:rsidRPr="0015197A" w:rsidRDefault="0015197A" w:rsidP="0015197A">
      <w:pPr>
        <w:rPr>
          <w:rFonts w:ascii="Consolas" w:hAnsi="Consolas"/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 xml:space="preserve">    }</w:t>
      </w:r>
    </w:p>
    <w:p w14:paraId="0603F24F" w14:textId="459A3B8A" w:rsidR="00C248E0" w:rsidRPr="0015197A" w:rsidRDefault="0015197A" w:rsidP="0015197A">
      <w:pPr>
        <w:rPr>
          <w:sz w:val="20"/>
          <w:szCs w:val="20"/>
        </w:rPr>
      </w:pPr>
      <w:r w:rsidRPr="0015197A">
        <w:rPr>
          <w:rFonts w:ascii="Consolas" w:hAnsi="Consolas"/>
          <w:sz w:val="20"/>
          <w:szCs w:val="20"/>
        </w:rPr>
        <w:t>}</w:t>
      </w:r>
    </w:p>
    <w:p w14:paraId="607377C5" w14:textId="77777777" w:rsidR="00C248E0" w:rsidRPr="0015197A" w:rsidRDefault="00C248E0">
      <w:pPr>
        <w:rPr>
          <w:sz w:val="20"/>
          <w:szCs w:val="20"/>
        </w:rPr>
      </w:pPr>
    </w:p>
    <w:p w14:paraId="59EE9A77" w14:textId="77777777" w:rsidR="003F39BF" w:rsidRPr="0015197A" w:rsidRDefault="003F39BF">
      <w:pPr>
        <w:jc w:val="center"/>
        <w:rPr>
          <w:sz w:val="20"/>
          <w:szCs w:val="20"/>
        </w:rPr>
      </w:pPr>
    </w:p>
    <w:p w14:paraId="16238C29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A4998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40FDC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061F7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2250C7C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B6F4F7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EE0DD5D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E53BE1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D94DF32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BC4A6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DA9A55A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AD7255C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1746390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5AC13753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3589F27C" w:rsidR="006D49AE" w:rsidRDefault="001A2EEE">
      <w:pPr>
        <w:rPr>
          <w:rFonts w:ascii="Times New Roman" w:hAnsi="Times New Roman" w:cs="Times New Roman"/>
          <w:b/>
          <w:sz w:val="28"/>
          <w:szCs w:val="28"/>
        </w:rPr>
      </w:pPr>
      <w:r w:rsidRPr="001A2EEE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08284C27" wp14:editId="7419304A">
            <wp:extent cx="6120130" cy="384238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AA49579" w:rsidR="00F8092B" w:rsidRDefault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1A2EEE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77072C27" wp14:editId="064BC5C9">
            <wp:extent cx="6120130" cy="389318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34F1EA17" w:rsidR="001E4639" w:rsidRPr="00C248E0" w:rsidRDefault="002D43BF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2D43BF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3FAE420E" wp14:editId="1C8FF9BE">
            <wp:extent cx="6120130" cy="365252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563BE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0BED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9753D1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A90FA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63B1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944152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004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408AC4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6474F8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0723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03CC1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9C37D7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6A5ED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DDF3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821259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F1ADCB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53F7B3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9EA16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DFB00A7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C054BB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66F6F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BB669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1F2F92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3C91FB" w14:textId="77777777" w:rsidR="002D43BF" w:rsidRDefault="002D43BF" w:rsidP="002D43B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5A6CBA86" w:rsidR="007D668B" w:rsidRDefault="00715DE4" w:rsidP="002D43BF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65C45F76" w:rsidR="000A4EA5" w:rsidRDefault="000A4EA5">
      <w:pPr>
        <w:jc w:val="center"/>
      </w:pPr>
      <w:r>
        <w:object w:dxaOrig="10561" w:dyaOrig="15971" w14:anchorId="666DF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691.75pt" o:ole="">
            <v:imagedata r:id="rId8" o:title=""/>
          </v:shape>
          <o:OLEObject Type="Embed" ProgID="Visio.Drawing.15" ShapeID="_x0000_i1025" DrawAspect="Content" ObjectID="_1758101396" r:id="rId9"/>
        </w:object>
      </w:r>
    </w:p>
    <w:p w14:paraId="398F2123" w14:textId="5E9095D5" w:rsidR="000A4EA5" w:rsidRPr="00E72BAC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0901" w:dyaOrig="9221" w14:anchorId="064DD39F">
          <v:shape id="_x0000_i1026" type="#_x0000_t75" style="width:482.4pt;height:407.65pt" o:ole="">
            <v:imagedata r:id="rId10" o:title=""/>
          </v:shape>
          <o:OLEObject Type="Embed" ProgID="Visio.Drawing.15" ShapeID="_x0000_i1026" DrawAspect="Content" ObjectID="_1758101397" r:id="rId11"/>
        </w:object>
      </w:r>
    </w:p>
    <w:sectPr w:rsidR="000A4EA5" w:rsidRPr="00E72BA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15197A"/>
    <w:rsid w:val="0018105E"/>
    <w:rsid w:val="001A2EEE"/>
    <w:rsid w:val="001C4E7B"/>
    <w:rsid w:val="001E4639"/>
    <w:rsid w:val="002357C5"/>
    <w:rsid w:val="00273681"/>
    <w:rsid w:val="002A7919"/>
    <w:rsid w:val="002D43BF"/>
    <w:rsid w:val="00313B35"/>
    <w:rsid w:val="003A30C6"/>
    <w:rsid w:val="003F39BF"/>
    <w:rsid w:val="00431B0F"/>
    <w:rsid w:val="0043406D"/>
    <w:rsid w:val="00637341"/>
    <w:rsid w:val="006710C3"/>
    <w:rsid w:val="00676AFE"/>
    <w:rsid w:val="006D49AE"/>
    <w:rsid w:val="00715DE4"/>
    <w:rsid w:val="00755DD7"/>
    <w:rsid w:val="007B6892"/>
    <w:rsid w:val="007D668B"/>
    <w:rsid w:val="0088589F"/>
    <w:rsid w:val="00892318"/>
    <w:rsid w:val="0092184A"/>
    <w:rsid w:val="0093613F"/>
    <w:rsid w:val="009A777E"/>
    <w:rsid w:val="009F196C"/>
    <w:rsid w:val="00A1418A"/>
    <w:rsid w:val="00A25449"/>
    <w:rsid w:val="00A61C37"/>
    <w:rsid w:val="00B04C26"/>
    <w:rsid w:val="00B0643D"/>
    <w:rsid w:val="00B93951"/>
    <w:rsid w:val="00C04BED"/>
    <w:rsid w:val="00C248E0"/>
    <w:rsid w:val="00CA69CD"/>
    <w:rsid w:val="00CC2013"/>
    <w:rsid w:val="00CD202E"/>
    <w:rsid w:val="00D451BF"/>
    <w:rsid w:val="00D46051"/>
    <w:rsid w:val="00D712E2"/>
    <w:rsid w:val="00DB5C4D"/>
    <w:rsid w:val="00DD4506"/>
    <w:rsid w:val="00DD6B93"/>
    <w:rsid w:val="00E72BAC"/>
    <w:rsid w:val="00F10EC7"/>
    <w:rsid w:val="00F7010E"/>
    <w:rsid w:val="00F8092B"/>
    <w:rsid w:val="00FD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</TotalTime>
  <Pages>10</Pages>
  <Words>1407</Words>
  <Characters>802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28</cp:revision>
  <dcterms:created xsi:type="dcterms:W3CDTF">2023-09-10T17:13:00Z</dcterms:created>
  <dcterms:modified xsi:type="dcterms:W3CDTF">2023-10-06T09:44:00Z</dcterms:modified>
</cp:coreProperties>
</file>